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3469" w:rsidRDefault="0051142C">
      <w:r>
        <w:rPr>
          <w:noProof/>
          <w:lang w:eastAsia="es-MX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margin-left:-32.4pt;margin-top:-4.9pt;width:683.1pt;height:477.05pt;z-index:251677696;mso-position-horizontal-relative:text;mso-position-vertical-relative:text;mso-width-relative:page;mso-height-relative:page">
            <v:imagedata r:id="rId7" o:title=""/>
          </v:shape>
          <o:OLEObject Type="Embed" ProgID="Visio.Drawing.11" ShapeID="_x0000_s1044" DrawAspect="Content" ObjectID="_1538389322" r:id="rId8"/>
        </w:object>
      </w:r>
    </w:p>
    <w:p w:rsidR="004B695F" w:rsidRDefault="0027736F">
      <w:r>
        <w:tab/>
      </w:r>
    </w:p>
    <w:p w:rsidR="004B695F" w:rsidRPr="004B695F" w:rsidRDefault="004B695F" w:rsidP="004B695F"/>
    <w:p w:rsidR="004B695F" w:rsidRPr="004B695F" w:rsidRDefault="004B695F" w:rsidP="004B695F"/>
    <w:p w:rsidR="004B695F" w:rsidRPr="004B695F" w:rsidRDefault="0051142C" w:rsidP="004B695F">
      <w:bookmarkStart w:id="0" w:name="_GoBack"/>
      <w:bookmarkEnd w:id="0"/>
      <w:r>
        <w:rPr>
          <w:noProof/>
        </w:rPr>
        <w:pict>
          <v:rect id="_x0000_s1039" style="position:absolute;margin-left:38.95pt;margin-top:473.15pt;width:260.35pt;height:113.8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" filled="f" strokecolor="black [3213]">
            <v:textbox>
              <w:txbxContent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51142C" w:rsidRPr="00A77BAF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</w:p>
    <w:p w:rsidR="004B695F" w:rsidRPr="004B695F" w:rsidRDefault="00A5324C" w:rsidP="004B695F">
      <w:r>
        <w:rPr>
          <w:noProof/>
        </w:rPr>
        <w:pict>
          <v:rect id="2 Rectángulo" o:spid="_x0000_s1030" style="position:absolute;margin-left:38.95pt;margin-top:473.15pt;width:260.35pt;height:113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" filled="f" strokecolor="black [3213]">
            <v:textbox style="mso-next-textbox:#2 Rectángulo">
              <w:txbxContent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391317" w:rsidRPr="00A77BAF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</w:p>
    <w:p w:rsidR="004B695F" w:rsidRPr="004B695F" w:rsidRDefault="004B695F" w:rsidP="004B695F"/>
    <w:p w:rsidR="004B695F" w:rsidRPr="004B695F" w:rsidRDefault="004B695F" w:rsidP="004B695F"/>
    <w:p w:rsidR="004B695F" w:rsidRPr="004B695F" w:rsidRDefault="004B695F" w:rsidP="004B695F"/>
    <w:p w:rsidR="004B695F" w:rsidRPr="004B695F" w:rsidRDefault="004B695F" w:rsidP="004B695F"/>
    <w:p w:rsidR="004B695F" w:rsidRPr="004B695F" w:rsidRDefault="004B695F" w:rsidP="004B695F"/>
    <w:p w:rsidR="004B695F" w:rsidRPr="004B695F" w:rsidRDefault="00A5324C" w:rsidP="00391317">
      <w:pPr>
        <w:tabs>
          <w:tab w:val="left" w:pos="1117"/>
        </w:tabs>
      </w:pPr>
      <w:r>
        <w:rPr>
          <w:noProof/>
        </w:rPr>
        <w:pict>
          <v:rect id="_x0000_s1031" style="position:absolute;margin-left:38.95pt;margin-top:473.15pt;width:260.35pt;height:113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" filled="f" strokecolor="black [3213]">
            <v:textbox>
              <w:txbxContent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391317" w:rsidRPr="00A77BAF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  <w:r w:rsidR="00391317">
        <w:tab/>
      </w:r>
      <w:r>
        <w:rPr>
          <w:noProof/>
        </w:rPr>
        <w:pict>
          <v:rect id="_x0000_s1032" style="position:absolute;margin-left:38.95pt;margin-top:473.15pt;width:260.35pt;height:113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" filled="f" strokecolor="black [3213]">
            <v:textbox>
              <w:txbxContent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391317" w:rsidRPr="00EC5E1E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391317" w:rsidRPr="00A77BAF" w:rsidRDefault="00391317" w:rsidP="00391317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</w:p>
    <w:p w:rsidR="004B695F" w:rsidRPr="004B695F" w:rsidRDefault="0051142C" w:rsidP="004B695F">
      <w:r>
        <w:rPr>
          <w:noProof/>
        </w:rPr>
        <w:pict>
          <v:rect id="_x0000_s1043" style="position:absolute;margin-left:-41.85pt;margin-top:20.35pt;width:260.35pt;height:113.85pt;z-index:2516766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" filled="f" strokecolor="black [3213]">
            <v:textbox>
              <w:txbxContent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51142C" w:rsidRPr="00A77BAF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  <w:r>
        <w:rPr>
          <w:noProof/>
        </w:rPr>
        <w:pict>
          <v:rect id="_x0000_s1040" style="position:absolute;margin-left:38.95pt;margin-top:473.15pt;width:260.35pt;height:113.8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" filled="f" strokecolor="black [3213]">
            <v:textbox>
              <w:txbxContent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*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Direcciones de las carreras de: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1.- Desarrollo de Negocio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MES. Víctor Manuel Díaz Calderón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2.- Mantenimiento Industrial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ES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Marcelino Sánchez Alvarad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3.-Mecatrónica y E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nergía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Renovables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GTI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Alberto Chavira Álvar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4.- Procesos Industriale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MC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 Francisco Rodríguez Ric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5.- Tecnologías de la Información y Comunicación, Unidad Académica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BIS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  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Ing. Daniel Aron León Reza </w:t>
                  </w:r>
                </w:p>
                <w:p w:rsidR="0051142C" w:rsidRPr="00EC5E1E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 xml:space="preserve">6.- Unidad Académica de Ojinaga. 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Lic. Víctor Castañón Abrego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  <w:p w:rsidR="0051142C" w:rsidRPr="00A77BAF" w:rsidRDefault="0051142C" w:rsidP="0051142C">
                  <w:pPr>
                    <w:autoSpaceDE w:val="0"/>
                    <w:autoSpaceDN w:val="0"/>
                    <w:adjustRightInd w:val="0"/>
                    <w:spacing w:after="0" w:line="288" w:lineRule="auto"/>
                    <w:jc w:val="both"/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7</w:t>
                  </w:r>
                  <w:r w:rsidRPr="00EC5E1E"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- Unidad Académica  de Cuauhtémoc, Dr. Raúl H. Irigoyen Chávez</w:t>
                  </w:r>
                  <w:r>
                    <w:rPr>
                      <w:rFonts w:ascii="Arial" w:hAnsi="Arial" w:cs="Arial"/>
                      <w:b/>
                      <w:bCs/>
                      <w:color w:val="000000"/>
                      <w:sz w:val="14"/>
                      <w:szCs w:val="12"/>
                    </w:rPr>
                    <w:t>.</w:t>
                  </w:r>
                </w:p>
              </w:txbxContent>
            </v:textbox>
          </v:rect>
        </w:pict>
      </w:r>
    </w:p>
    <w:p w:rsidR="004B695F" w:rsidRPr="004B695F" w:rsidRDefault="004B695F" w:rsidP="004B695F"/>
    <w:p w:rsidR="004B695F" w:rsidRDefault="004B695F" w:rsidP="004B695F"/>
    <w:p w:rsidR="004B695F" w:rsidRPr="004B695F" w:rsidRDefault="004B695F" w:rsidP="004B695F">
      <w:pPr>
        <w:tabs>
          <w:tab w:val="left" w:pos="3810"/>
        </w:tabs>
      </w:pPr>
      <w:r>
        <w:tab/>
      </w:r>
    </w:p>
    <w:sectPr w:rsidR="004B695F" w:rsidRPr="004B695F" w:rsidSect="00144C99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324C" w:rsidRDefault="00A5324C" w:rsidP="00144C99">
      <w:pPr>
        <w:spacing w:after="0" w:line="240" w:lineRule="auto"/>
      </w:pPr>
      <w:r>
        <w:separator/>
      </w:r>
    </w:p>
  </w:endnote>
  <w:endnote w:type="continuationSeparator" w:id="0">
    <w:p w:rsidR="00A5324C" w:rsidRDefault="00A5324C" w:rsidP="00144C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261A" w:rsidRDefault="00A5324C">
    <w:pPr>
      <w:pStyle w:val="Piedepgina"/>
    </w:pPr>
    <w:r>
      <w:rPr>
        <w:noProof/>
        <w:lang w:eastAsia="es-MX"/>
      </w:rPr>
      <w:pict>
        <v:rect id="_x0000_s2063" style="position:absolute;margin-left:199.15pt;margin-top:-33.65pt;width:289.5pt;height:72.75pt;z-index:251678720" fillcolor="white [3212]" strokecolor="white [3212]"/>
      </w:pict>
    </w:r>
    <w:r w:rsidR="00813E6A">
      <w:rPr>
        <w:noProof/>
        <w:lang w:eastAsia="es-MX"/>
      </w:rPr>
      <w:drawing>
        <wp:anchor distT="0" distB="0" distL="114300" distR="114300" simplePos="0" relativeHeight="251673600" behindDoc="1" locked="0" layoutInCell="1" allowOverlap="1" wp14:anchorId="1B72B150" wp14:editId="1A091B70">
          <wp:simplePos x="0" y="0"/>
          <wp:positionH relativeFrom="column">
            <wp:posOffset>2835910</wp:posOffset>
          </wp:positionH>
          <wp:positionV relativeFrom="paragraph">
            <wp:posOffset>-234950</wp:posOffset>
          </wp:positionV>
          <wp:extent cx="3200400" cy="463550"/>
          <wp:effectExtent l="0" t="0" r="0" b="0"/>
          <wp:wrapNone/>
          <wp:docPr id="12" name="Imagen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200400" cy="4635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7" type="#_x0000_t202" style="position:absolute;margin-left:508.65pt;margin-top:-12.4pt;width:165.75pt;height:46.8pt;z-index:251669504;mso-position-horizontal-relative:text;mso-position-vertical-relative:text" stroked="f">
          <v:textbox style="mso-next-textbox:#_x0000_s2057">
            <w:txbxContent>
              <w:p w:rsidR="00F4261A" w:rsidRPr="007A0B98" w:rsidRDefault="00F4261A" w:rsidP="00F4261A">
                <w:pPr>
                  <w:jc w:val="right"/>
                  <w:rPr>
                    <w:sz w:val="18"/>
                    <w:szCs w:val="16"/>
                  </w:rPr>
                </w:pPr>
                <w:r w:rsidRPr="007A0B98">
                  <w:rPr>
                    <w:sz w:val="18"/>
                    <w:szCs w:val="16"/>
                  </w:rPr>
                  <w:t>Av. Mon</w:t>
                </w:r>
                <w:r>
                  <w:rPr>
                    <w:sz w:val="18"/>
                    <w:szCs w:val="16"/>
                  </w:rPr>
                  <w:t xml:space="preserve">tes Americanos 9501, Sector 35,       </w:t>
                </w:r>
                <w:r w:rsidRPr="007A0B98">
                  <w:rPr>
                    <w:sz w:val="18"/>
                    <w:szCs w:val="16"/>
                  </w:rPr>
                  <w:t xml:space="preserve">C.P. 31216, Chihuahua, </w:t>
                </w:r>
                <w:proofErr w:type="spellStart"/>
                <w:r w:rsidRPr="007A0B98">
                  <w:rPr>
                    <w:sz w:val="18"/>
                    <w:szCs w:val="16"/>
                  </w:rPr>
                  <w:t>Chih</w:t>
                </w:r>
                <w:proofErr w:type="spellEnd"/>
                <w:r w:rsidRPr="007A0B98">
                  <w:rPr>
                    <w:sz w:val="18"/>
                    <w:szCs w:val="16"/>
                  </w:rPr>
                  <w:t>., México</w:t>
                </w:r>
                <w:r>
                  <w:rPr>
                    <w:sz w:val="18"/>
                    <w:szCs w:val="16"/>
                  </w:rPr>
                  <w:t>.                    Tel. 432 20 00 Ext. 1159</w:t>
                </w:r>
              </w:p>
            </w:txbxContent>
          </v:textbox>
        </v:shape>
      </w:pict>
    </w:r>
    <w:r w:rsidR="00F4261A">
      <w:rPr>
        <w:noProof/>
        <w:lang w:eastAsia="es-MX"/>
      </w:rPr>
      <w:drawing>
        <wp:anchor distT="0" distB="0" distL="114300" distR="114300" simplePos="0" relativeHeight="251674624" behindDoc="0" locked="0" layoutInCell="1" allowOverlap="1" wp14:anchorId="1EE8DC7A" wp14:editId="665F0564">
          <wp:simplePos x="0" y="0"/>
          <wp:positionH relativeFrom="column">
            <wp:posOffset>635</wp:posOffset>
          </wp:positionH>
          <wp:positionV relativeFrom="paragraph">
            <wp:posOffset>-240030</wp:posOffset>
          </wp:positionV>
          <wp:extent cx="2210435" cy="532130"/>
          <wp:effectExtent l="0" t="0" r="0" b="0"/>
          <wp:wrapNone/>
          <wp:docPr id="10" name="Imagen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10435" cy="5321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72576" behindDoc="1" locked="0" layoutInCell="1" allowOverlap="1" wp14:anchorId="58225651" wp14:editId="38564A7A">
          <wp:simplePos x="0" y="0"/>
          <wp:positionH relativeFrom="column">
            <wp:posOffset>4095750</wp:posOffset>
          </wp:positionH>
          <wp:positionV relativeFrom="paragraph">
            <wp:posOffset>3657600</wp:posOffset>
          </wp:positionV>
          <wp:extent cx="1866900" cy="457200"/>
          <wp:effectExtent l="0" t="0" r="0" b="0"/>
          <wp:wrapNone/>
          <wp:docPr id="11" name="Imagen 11" descr="LOGO GOB Y VIV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LOGO GOB Y VIVE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66900" cy="457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71552" behindDoc="1" locked="0" layoutInCell="1" allowOverlap="1" wp14:anchorId="6173F71F" wp14:editId="38DC4112">
          <wp:simplePos x="0" y="0"/>
          <wp:positionH relativeFrom="column">
            <wp:posOffset>4255770</wp:posOffset>
          </wp:positionH>
          <wp:positionV relativeFrom="paragraph">
            <wp:posOffset>3622675</wp:posOffset>
          </wp:positionV>
          <wp:extent cx="1546860" cy="527685"/>
          <wp:effectExtent l="0" t="0" r="0" b="0"/>
          <wp:wrapNone/>
          <wp:docPr id="9" name="Imagen 9" descr="SEP 20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SEP 201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6860" cy="527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70528" behindDoc="1" locked="0" layoutInCell="1" allowOverlap="1" wp14:anchorId="74B91D16" wp14:editId="7C9DD51E">
          <wp:simplePos x="0" y="0"/>
          <wp:positionH relativeFrom="column">
            <wp:posOffset>4255770</wp:posOffset>
          </wp:positionH>
          <wp:positionV relativeFrom="paragraph">
            <wp:posOffset>3622675</wp:posOffset>
          </wp:positionV>
          <wp:extent cx="1546860" cy="527685"/>
          <wp:effectExtent l="0" t="0" r="0" b="0"/>
          <wp:wrapNone/>
          <wp:docPr id="8" name="Imagen 8" descr="SEP 20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SEP 201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6860" cy="527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68480" behindDoc="1" locked="0" layoutInCell="1" allowOverlap="1" wp14:anchorId="4E05D0F7" wp14:editId="502E7151">
          <wp:simplePos x="0" y="0"/>
          <wp:positionH relativeFrom="column">
            <wp:posOffset>2209800</wp:posOffset>
          </wp:positionH>
          <wp:positionV relativeFrom="paragraph">
            <wp:posOffset>3789045</wp:posOffset>
          </wp:positionV>
          <wp:extent cx="1546860" cy="527685"/>
          <wp:effectExtent l="0" t="0" r="0" b="0"/>
          <wp:wrapNone/>
          <wp:docPr id="7" name="Imagen 7" descr="SEP 20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SEP 201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6860" cy="527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67456" behindDoc="1" locked="0" layoutInCell="1" allowOverlap="1" wp14:anchorId="20BE053F" wp14:editId="34DC0D0A">
          <wp:simplePos x="0" y="0"/>
          <wp:positionH relativeFrom="column">
            <wp:posOffset>3914775</wp:posOffset>
          </wp:positionH>
          <wp:positionV relativeFrom="paragraph">
            <wp:posOffset>3808095</wp:posOffset>
          </wp:positionV>
          <wp:extent cx="1866900" cy="457200"/>
          <wp:effectExtent l="0" t="0" r="0" b="0"/>
          <wp:wrapNone/>
          <wp:docPr id="5" name="Imagen 5" descr="LOGO GOB Y VIV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LOGO GOB Y VIVE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66900" cy="457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65408" behindDoc="1" locked="0" layoutInCell="1" allowOverlap="1" wp14:anchorId="78ED1996" wp14:editId="3AFB9158">
          <wp:simplePos x="0" y="0"/>
          <wp:positionH relativeFrom="column">
            <wp:posOffset>2057400</wp:posOffset>
          </wp:positionH>
          <wp:positionV relativeFrom="paragraph">
            <wp:posOffset>3636645</wp:posOffset>
          </wp:positionV>
          <wp:extent cx="1546860" cy="527685"/>
          <wp:effectExtent l="0" t="0" r="0" b="0"/>
          <wp:wrapNone/>
          <wp:docPr id="4" name="Imagen 4" descr="SEP 20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SEP 2013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6860" cy="527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4261A">
      <w:rPr>
        <w:noProof/>
        <w:lang w:eastAsia="es-MX"/>
      </w:rPr>
      <w:drawing>
        <wp:anchor distT="0" distB="0" distL="114300" distR="114300" simplePos="0" relativeHeight="251664384" behindDoc="1" locked="0" layoutInCell="1" allowOverlap="1" wp14:anchorId="6003AE90" wp14:editId="084CC31A">
          <wp:simplePos x="0" y="0"/>
          <wp:positionH relativeFrom="column">
            <wp:posOffset>3762375</wp:posOffset>
          </wp:positionH>
          <wp:positionV relativeFrom="paragraph">
            <wp:posOffset>3655695</wp:posOffset>
          </wp:positionV>
          <wp:extent cx="1866900" cy="457200"/>
          <wp:effectExtent l="0" t="0" r="0" b="0"/>
          <wp:wrapNone/>
          <wp:docPr id="3" name="Imagen 3" descr="LOGO GOB Y VIV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 GOB Y VIVE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66900" cy="457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324C" w:rsidRDefault="00A5324C" w:rsidP="00144C99">
      <w:pPr>
        <w:spacing w:after="0" w:line="240" w:lineRule="auto"/>
      </w:pPr>
      <w:r>
        <w:separator/>
      </w:r>
    </w:p>
  </w:footnote>
  <w:footnote w:type="continuationSeparator" w:id="0">
    <w:p w:rsidR="00A5324C" w:rsidRDefault="00A5324C" w:rsidP="00144C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4C99" w:rsidRDefault="00A5324C" w:rsidP="009567ED">
    <w:pPr>
      <w:pStyle w:val="Encabezado"/>
      <w:tabs>
        <w:tab w:val="clear" w:pos="4419"/>
        <w:tab w:val="clear" w:pos="8838"/>
        <w:tab w:val="left" w:pos="8565"/>
      </w:tabs>
    </w:pPr>
    <w:r>
      <w:rPr>
        <w:noProof/>
        <w:lang w:eastAsia="es-MX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2" type="#_x0000_t202" style="position:absolute;margin-left:457.85pt;margin-top:55.35pt;width:258.05pt;height:48.75pt;z-index:251677696;mso-position-horizontal-relative:text;mso-position-vertical-relative:text" fillcolor="white [3212]" strokecolor="#25941c" strokeweight="2.25pt">
          <v:textbox>
            <w:txbxContent>
              <w:p w:rsidR="009567ED" w:rsidRPr="00144C99" w:rsidRDefault="009567ED" w:rsidP="009567ED">
                <w:pPr>
                  <w:jc w:val="center"/>
                </w:pPr>
                <w:r w:rsidRPr="00144C99">
                  <w:rPr>
                    <w:b/>
                    <w:bCs/>
                    <w:lang w:val="es-ES"/>
                  </w:rPr>
                  <w:t>Estructura Orgánica</w:t>
                </w:r>
              </w:p>
              <w:p w:rsidR="009567ED" w:rsidRPr="00144C99" w:rsidRDefault="009567ED" w:rsidP="009567ED">
                <w:pPr>
                  <w:jc w:val="center"/>
                </w:pPr>
                <w:r>
                  <w:rPr>
                    <w:b/>
                    <w:bCs/>
                  </w:rPr>
                  <w:t xml:space="preserve">Fecha de actualización: </w:t>
                </w:r>
                <w:r w:rsidR="0051142C">
                  <w:rPr>
                    <w:b/>
                    <w:bCs/>
                  </w:rPr>
                  <w:t>30 DE SEPTIEMBRE</w:t>
                </w:r>
                <w:r>
                  <w:rPr>
                    <w:b/>
                    <w:bCs/>
                  </w:rPr>
                  <w:t xml:space="preserve"> </w:t>
                </w:r>
                <w:r w:rsidRPr="00144C99">
                  <w:rPr>
                    <w:b/>
                    <w:bCs/>
                  </w:rPr>
                  <w:t>DE 201</w:t>
                </w:r>
                <w:r>
                  <w:rPr>
                    <w:b/>
                    <w:bCs/>
                  </w:rPr>
                  <w:t>6</w:t>
                </w:r>
              </w:p>
              <w:p w:rsidR="009567ED" w:rsidRDefault="009567ED" w:rsidP="009567ED">
                <w:pPr>
                  <w:jc w:val="center"/>
                </w:pPr>
              </w:p>
            </w:txbxContent>
          </v:textbox>
        </v:shape>
      </w:pict>
    </w:r>
    <w:r w:rsidR="009567ED">
      <w:rPr>
        <w:noProof/>
        <w:lang w:eastAsia="es-MX"/>
      </w:rPr>
      <w:drawing>
        <wp:anchor distT="0" distB="0" distL="114300" distR="114300" simplePos="0" relativeHeight="251660800" behindDoc="1" locked="0" layoutInCell="1" allowOverlap="1" wp14:anchorId="610E3535" wp14:editId="791C2F75">
          <wp:simplePos x="0" y="0"/>
          <wp:positionH relativeFrom="column">
            <wp:posOffset>-899795</wp:posOffset>
          </wp:positionH>
          <wp:positionV relativeFrom="paragraph">
            <wp:posOffset>-935355</wp:posOffset>
          </wp:positionV>
          <wp:extent cx="10458450" cy="10505440"/>
          <wp:effectExtent l="19050" t="19050" r="0" b="0"/>
          <wp:wrapNone/>
          <wp:docPr id="6" name="Imagen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0 Image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458450" cy="10505440"/>
                  </a:xfrm>
                  <a:prstGeom prst="rect">
                    <a:avLst/>
                  </a:prstGeom>
                  <a:noFill/>
                  <a:ln>
                    <a:solidFill>
                      <a:schemeClr val="bg1"/>
                    </a:solidFill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MX"/>
      </w:rPr>
      <w:pict>
        <v:rect id="_x0000_s2061" style="position:absolute;margin-left:358.15pt;margin-top:47.85pt;width:326.25pt;height:67.5pt;z-index:251676672;mso-position-horizontal-relative:text;mso-position-vertical-relative:text" fillcolor="white [3212]" strokecolor="white [3212]"/>
      </w:pict>
    </w:r>
    <w:r w:rsidR="009567ED"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64">
      <o:colormru v:ext="edit" colors="#060,#25941c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44C99"/>
    <w:rsid w:val="00005DC2"/>
    <w:rsid w:val="0002266A"/>
    <w:rsid w:val="00070CF4"/>
    <w:rsid w:val="00097FBD"/>
    <w:rsid w:val="000F5E8F"/>
    <w:rsid w:val="00101E85"/>
    <w:rsid w:val="00125E3C"/>
    <w:rsid w:val="001270FE"/>
    <w:rsid w:val="00144C99"/>
    <w:rsid w:val="00163D6F"/>
    <w:rsid w:val="00166A07"/>
    <w:rsid w:val="00183EE8"/>
    <w:rsid w:val="0019401C"/>
    <w:rsid w:val="001B4C0E"/>
    <w:rsid w:val="001B4C7F"/>
    <w:rsid w:val="001B6A2F"/>
    <w:rsid w:val="001D04A3"/>
    <w:rsid w:val="001F5D95"/>
    <w:rsid w:val="002177C4"/>
    <w:rsid w:val="00233784"/>
    <w:rsid w:val="0023513D"/>
    <w:rsid w:val="0026222F"/>
    <w:rsid w:val="00275C59"/>
    <w:rsid w:val="0027736F"/>
    <w:rsid w:val="00287C9E"/>
    <w:rsid w:val="002D7C3C"/>
    <w:rsid w:val="00330DB0"/>
    <w:rsid w:val="003849A4"/>
    <w:rsid w:val="00391317"/>
    <w:rsid w:val="003E6262"/>
    <w:rsid w:val="00411361"/>
    <w:rsid w:val="004157C8"/>
    <w:rsid w:val="00421AAB"/>
    <w:rsid w:val="00427FAC"/>
    <w:rsid w:val="004353E2"/>
    <w:rsid w:val="00486096"/>
    <w:rsid w:val="004B695F"/>
    <w:rsid w:val="004D0DD3"/>
    <w:rsid w:val="004E3E6A"/>
    <w:rsid w:val="004F680A"/>
    <w:rsid w:val="0051142C"/>
    <w:rsid w:val="0051400D"/>
    <w:rsid w:val="005B061E"/>
    <w:rsid w:val="00602EA6"/>
    <w:rsid w:val="00657491"/>
    <w:rsid w:val="0067388E"/>
    <w:rsid w:val="006B1BF5"/>
    <w:rsid w:val="006D1ADB"/>
    <w:rsid w:val="00734540"/>
    <w:rsid w:val="00750EB7"/>
    <w:rsid w:val="00770E39"/>
    <w:rsid w:val="00772029"/>
    <w:rsid w:val="007C0C82"/>
    <w:rsid w:val="007D1AEE"/>
    <w:rsid w:val="00806458"/>
    <w:rsid w:val="00813E6A"/>
    <w:rsid w:val="00841D39"/>
    <w:rsid w:val="008753B5"/>
    <w:rsid w:val="0088379B"/>
    <w:rsid w:val="00906EC4"/>
    <w:rsid w:val="00925F94"/>
    <w:rsid w:val="0092662B"/>
    <w:rsid w:val="00932AF0"/>
    <w:rsid w:val="00933264"/>
    <w:rsid w:val="009567ED"/>
    <w:rsid w:val="009840C7"/>
    <w:rsid w:val="009D470D"/>
    <w:rsid w:val="009E1068"/>
    <w:rsid w:val="00A26145"/>
    <w:rsid w:val="00A36ABE"/>
    <w:rsid w:val="00A5324C"/>
    <w:rsid w:val="00AC1811"/>
    <w:rsid w:val="00AE56DA"/>
    <w:rsid w:val="00AE6A17"/>
    <w:rsid w:val="00B0332F"/>
    <w:rsid w:val="00B26301"/>
    <w:rsid w:val="00B26622"/>
    <w:rsid w:val="00B75CA4"/>
    <w:rsid w:val="00B836A7"/>
    <w:rsid w:val="00B93469"/>
    <w:rsid w:val="00B93B47"/>
    <w:rsid w:val="00BB0BE0"/>
    <w:rsid w:val="00BD048E"/>
    <w:rsid w:val="00BD1EA8"/>
    <w:rsid w:val="00BF73B1"/>
    <w:rsid w:val="00C0293A"/>
    <w:rsid w:val="00C16CE0"/>
    <w:rsid w:val="00C2704F"/>
    <w:rsid w:val="00C40A0A"/>
    <w:rsid w:val="00C56803"/>
    <w:rsid w:val="00C6249D"/>
    <w:rsid w:val="00C92B38"/>
    <w:rsid w:val="00CC54CD"/>
    <w:rsid w:val="00CE562E"/>
    <w:rsid w:val="00D25E5A"/>
    <w:rsid w:val="00D32F79"/>
    <w:rsid w:val="00D87B20"/>
    <w:rsid w:val="00DA20FB"/>
    <w:rsid w:val="00DD1566"/>
    <w:rsid w:val="00DF4DB4"/>
    <w:rsid w:val="00E01D7D"/>
    <w:rsid w:val="00E156A0"/>
    <w:rsid w:val="00E33E08"/>
    <w:rsid w:val="00E533EA"/>
    <w:rsid w:val="00E66798"/>
    <w:rsid w:val="00E95E7E"/>
    <w:rsid w:val="00EE35F7"/>
    <w:rsid w:val="00EF7BA0"/>
    <w:rsid w:val="00F21ED5"/>
    <w:rsid w:val="00F4261A"/>
    <w:rsid w:val="00F600BE"/>
    <w:rsid w:val="00F749E4"/>
    <w:rsid w:val="00F836CF"/>
    <w:rsid w:val="00F968DF"/>
    <w:rsid w:val="00FC308A"/>
    <w:rsid w:val="00FF5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4">
      <o:colormru v:ext="edit" colors="#060,#25941c"/>
    </o:shapedefaults>
    <o:shapelayout v:ext="edit">
      <o:idmap v:ext="edit" data="1"/>
    </o:shapelayout>
  </w:shapeDefaults>
  <w:decimalSymbol w:val="."/>
  <w:listSeparator w:val=","/>
  <w15:docId w15:val="{F13307CE-83A9-4268-A3FA-506497B1B2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2F7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144C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44C99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144C9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44C99"/>
  </w:style>
  <w:style w:type="paragraph" w:styleId="Piedepgina">
    <w:name w:val="footer"/>
    <w:basedOn w:val="Normal"/>
    <w:link w:val="PiedepginaCar"/>
    <w:uiPriority w:val="99"/>
    <w:unhideWhenUsed/>
    <w:rsid w:val="00144C9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44C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234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Relationship Id="rId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4113E1-9CA5-4328-8515-595B4CE87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</TotalTime>
  <Pages>1</Pages>
  <Words>4</Words>
  <Characters>2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Daniel Rojas</cp:lastModifiedBy>
  <cp:revision>51</cp:revision>
  <cp:lastPrinted>2014-10-10T00:28:00Z</cp:lastPrinted>
  <dcterms:created xsi:type="dcterms:W3CDTF">2015-01-15T20:08:00Z</dcterms:created>
  <dcterms:modified xsi:type="dcterms:W3CDTF">2016-10-19T19:35:00Z</dcterms:modified>
</cp:coreProperties>
</file>